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 xml:space="preserve"> 土地闲置费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07C6DBD"/>
    <w:rsid w:val="207C6D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13:00Z</dcterms:created>
  <dc:creator>雷昕</dc:creator>
  <cp:lastModifiedBy>雷昕</cp:lastModifiedBy>
  <dcterms:modified xsi:type="dcterms:W3CDTF">2025-03-10T07:14:5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